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3460" w:rsidRDefault="00962B1B">
      <w:r>
        <w:t>Twitter ERD</w:t>
      </w:r>
    </w:p>
    <w:p w:rsidR="00962B1B" w:rsidRDefault="00962B1B"/>
    <w:p w:rsidR="00962B1B" w:rsidRDefault="00962B1B">
      <w:r>
        <w:object w:dxaOrig="10985" w:dyaOrig="10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85pt;height:467.05pt" o:ole="">
            <v:imagedata r:id="rId6" o:title=""/>
          </v:shape>
          <o:OLEObject Type="Embed" ProgID="Visio.Drawing.15" ShapeID="_x0000_i1031" DrawAspect="Content" ObjectID="_1598735731" r:id="rId7"/>
        </w:object>
      </w:r>
    </w:p>
    <w:p w:rsidR="00962B1B" w:rsidRDefault="00962B1B"/>
    <w:p w:rsidR="00962B1B" w:rsidRDefault="00962B1B">
      <w:pPr>
        <w:rPr>
          <w:noProof/>
        </w:rPr>
      </w:pPr>
    </w:p>
    <w:p w:rsidR="00962B1B" w:rsidRDefault="00962B1B">
      <w:r>
        <w:rPr>
          <w:noProof/>
        </w:rPr>
        <w:lastRenderedPageBreak/>
        <w:drawing>
          <wp:inline distT="0" distB="0" distL="0" distR="0" wp14:anchorId="40C6B188" wp14:editId="417AD0B4">
            <wp:extent cx="4102100" cy="20764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30983" b="37892"/>
                    <a:stretch/>
                  </pic:blipFill>
                  <pic:spPr bwMode="auto">
                    <a:xfrm>
                      <a:off x="0" y="0"/>
                      <a:ext cx="4102100" cy="2076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2B1B" w:rsidRDefault="00962B1B">
      <w:r>
        <w:t>User table</w:t>
      </w:r>
    </w:p>
    <w:p w:rsidR="00962B1B" w:rsidRDefault="00962B1B"/>
    <w:p w:rsidR="00962B1B" w:rsidRDefault="00962B1B">
      <w:pPr>
        <w:rPr>
          <w:noProof/>
        </w:rPr>
      </w:pPr>
    </w:p>
    <w:p w:rsidR="00962B1B" w:rsidRDefault="00962B1B">
      <w:r>
        <w:rPr>
          <w:noProof/>
        </w:rPr>
        <w:drawing>
          <wp:inline distT="0" distB="0" distL="0" distR="0" wp14:anchorId="120761B6" wp14:editId="742D6816">
            <wp:extent cx="3790950" cy="19907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36218" b="40456"/>
                    <a:stretch/>
                  </pic:blipFill>
                  <pic:spPr bwMode="auto">
                    <a:xfrm>
                      <a:off x="0" y="0"/>
                      <a:ext cx="3790950" cy="1990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2B1B" w:rsidRDefault="00962B1B">
      <w:r>
        <w:t>Tweets table</w:t>
      </w:r>
    </w:p>
    <w:p w:rsidR="00962B1B" w:rsidRDefault="00962B1B">
      <w:pPr>
        <w:rPr>
          <w:noProof/>
        </w:rPr>
      </w:pPr>
    </w:p>
    <w:p w:rsidR="00962B1B" w:rsidRDefault="00962B1B">
      <w:r>
        <w:rPr>
          <w:noProof/>
        </w:rPr>
        <w:drawing>
          <wp:inline distT="0" distB="0" distL="0" distR="0" wp14:anchorId="17C6AB28" wp14:editId="02C1C046">
            <wp:extent cx="2159000" cy="1844675"/>
            <wp:effectExtent l="0" t="0" r="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r="63675" b="44825"/>
                    <a:stretch/>
                  </pic:blipFill>
                  <pic:spPr bwMode="auto">
                    <a:xfrm>
                      <a:off x="0" y="0"/>
                      <a:ext cx="2159000" cy="1844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2B1B" w:rsidRDefault="00962B1B">
      <w:r>
        <w:t>Followers table</w:t>
      </w:r>
    </w:p>
    <w:p w:rsidR="00922290" w:rsidRDefault="00922290">
      <w:pPr>
        <w:rPr>
          <w:noProof/>
        </w:rPr>
      </w:pPr>
    </w:p>
    <w:p w:rsidR="00962B1B" w:rsidRDefault="00922290">
      <w:r>
        <w:rPr>
          <w:noProof/>
        </w:rPr>
        <w:lastRenderedPageBreak/>
        <w:drawing>
          <wp:inline distT="0" distB="0" distL="0" distR="0" wp14:anchorId="4060A2A3" wp14:editId="239B8D93">
            <wp:extent cx="2416175" cy="1924050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59348" b="42450"/>
                    <a:stretch/>
                  </pic:blipFill>
                  <pic:spPr bwMode="auto">
                    <a:xfrm>
                      <a:off x="0" y="0"/>
                      <a:ext cx="2416175" cy="1924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2290" w:rsidRDefault="00922290">
      <w:r>
        <w:t>Following table</w:t>
      </w:r>
    </w:p>
    <w:p w:rsidR="00922290" w:rsidRDefault="00922290"/>
    <w:p w:rsidR="00922290" w:rsidRDefault="00922290">
      <w:r>
        <w:rPr>
          <w:noProof/>
        </w:rPr>
        <w:drawing>
          <wp:inline distT="0" distB="0" distL="0" distR="0" wp14:anchorId="25F9B852" wp14:editId="6BB38E26">
            <wp:extent cx="5943600" cy="33432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290" w:rsidRDefault="00922290"/>
    <w:p w:rsidR="00922290" w:rsidRDefault="00922290">
      <w:r>
        <w:t>Relationship diagram</w:t>
      </w:r>
    </w:p>
    <w:p w:rsidR="00922290" w:rsidRDefault="00922290">
      <w:r>
        <w:lastRenderedPageBreak/>
        <w:t>Library ERD</w:t>
      </w:r>
      <w:r>
        <w:object w:dxaOrig="11076" w:dyaOrig="11521">
          <v:shape id="_x0000_i1033" type="#_x0000_t75" style="width:467.85pt;height:486.75pt" o:ole="">
            <v:imagedata r:id="rId13" o:title=""/>
          </v:shape>
          <o:OLEObject Type="Embed" ProgID="Visio.Drawing.15" ShapeID="_x0000_i1033" DrawAspect="Content" ObjectID="_1598735732" r:id="rId14"/>
        </w:object>
      </w:r>
    </w:p>
    <w:p w:rsidR="00922290" w:rsidRDefault="00922290"/>
    <w:p w:rsidR="00922290" w:rsidRDefault="00922290"/>
    <w:p w:rsidR="00922290" w:rsidRDefault="00922290"/>
    <w:p w:rsidR="00922290" w:rsidRDefault="00922290"/>
    <w:p w:rsidR="00922290" w:rsidRDefault="00922290"/>
    <w:p w:rsidR="00922290" w:rsidRDefault="00922290"/>
    <w:p w:rsidR="00922290" w:rsidRDefault="00922290">
      <w:r>
        <w:lastRenderedPageBreak/>
        <w:t>Employee table</w:t>
      </w:r>
    </w:p>
    <w:p w:rsidR="00922290" w:rsidRDefault="00922290">
      <w:pPr>
        <w:rPr>
          <w:noProof/>
        </w:rPr>
      </w:pPr>
    </w:p>
    <w:p w:rsidR="00922290" w:rsidRDefault="00922290">
      <w:r>
        <w:rPr>
          <w:noProof/>
        </w:rPr>
        <w:drawing>
          <wp:inline distT="0" distB="0" distL="0" distR="0" wp14:anchorId="2A780CAB" wp14:editId="7925C9FE">
            <wp:extent cx="2968625" cy="2082800"/>
            <wp:effectExtent l="0" t="0" r="317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r="50053" b="37702"/>
                    <a:stretch/>
                  </pic:blipFill>
                  <pic:spPr bwMode="auto">
                    <a:xfrm>
                      <a:off x="0" y="0"/>
                      <a:ext cx="2968625" cy="2082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2290" w:rsidRDefault="00922290">
      <w:r>
        <w:t>Customer table</w:t>
      </w:r>
    </w:p>
    <w:p w:rsidR="00922290" w:rsidRDefault="00922290">
      <w:r>
        <w:rPr>
          <w:noProof/>
        </w:rPr>
        <w:drawing>
          <wp:inline distT="0" distB="0" distL="0" distR="0" wp14:anchorId="0031445B" wp14:editId="121EBE74">
            <wp:extent cx="2879725" cy="2165350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r="51549" b="35232"/>
                    <a:stretch/>
                  </pic:blipFill>
                  <pic:spPr bwMode="auto">
                    <a:xfrm>
                      <a:off x="0" y="0"/>
                      <a:ext cx="2879725" cy="2165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2290" w:rsidRDefault="00A35BED">
      <w:pPr>
        <w:rPr>
          <w:noProof/>
        </w:rPr>
      </w:pPr>
      <w:r>
        <w:t>Book table</w:t>
      </w:r>
    </w:p>
    <w:p w:rsidR="00922290" w:rsidRDefault="00922290">
      <w:r>
        <w:rPr>
          <w:noProof/>
        </w:rPr>
        <w:drawing>
          <wp:inline distT="0" distB="0" distL="0" distR="0" wp14:anchorId="39A5B128" wp14:editId="3CCAD6EF">
            <wp:extent cx="2263775" cy="1968500"/>
            <wp:effectExtent l="0" t="0" r="317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r="61912" b="41120"/>
                    <a:stretch/>
                  </pic:blipFill>
                  <pic:spPr bwMode="auto">
                    <a:xfrm>
                      <a:off x="0" y="0"/>
                      <a:ext cx="2263775" cy="1968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5BED" w:rsidRDefault="00A35BED"/>
    <w:p w:rsidR="00A35BED" w:rsidRDefault="00A35BED">
      <w:pPr>
        <w:rPr>
          <w:noProof/>
        </w:rPr>
      </w:pPr>
    </w:p>
    <w:p w:rsidR="00A35BED" w:rsidRDefault="00A35BED">
      <w:pPr>
        <w:rPr>
          <w:noProof/>
        </w:rPr>
      </w:pPr>
      <w:r>
        <w:rPr>
          <w:noProof/>
        </w:rPr>
        <w:lastRenderedPageBreak/>
        <w:t>Loaned table</w:t>
      </w:r>
    </w:p>
    <w:p w:rsidR="00A35BED" w:rsidRDefault="00A35BED">
      <w:r>
        <w:rPr>
          <w:noProof/>
        </w:rPr>
        <w:drawing>
          <wp:inline distT="0" distB="0" distL="0" distR="0" wp14:anchorId="157F54EB" wp14:editId="4394048C">
            <wp:extent cx="2736850" cy="1962150"/>
            <wp:effectExtent l="0" t="0" r="635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r="53953" b="41310"/>
                    <a:stretch/>
                  </pic:blipFill>
                  <pic:spPr bwMode="auto">
                    <a:xfrm>
                      <a:off x="0" y="0"/>
                      <a:ext cx="2736850" cy="1962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5019" w:rsidRDefault="007F5019">
      <w:r>
        <w:t xml:space="preserve">Relationships </w:t>
      </w:r>
    </w:p>
    <w:p w:rsidR="007F5019" w:rsidRDefault="007F5019">
      <w:r>
        <w:rPr>
          <w:noProof/>
        </w:rPr>
        <w:drawing>
          <wp:inline distT="0" distB="0" distL="0" distR="0" wp14:anchorId="3126C1E1" wp14:editId="56EBE1A7">
            <wp:extent cx="5943600" cy="33432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F5019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77A25" w:rsidRDefault="00677A25" w:rsidP="00C12E40">
      <w:pPr>
        <w:spacing w:after="0" w:line="240" w:lineRule="auto"/>
      </w:pPr>
      <w:r>
        <w:separator/>
      </w:r>
    </w:p>
  </w:endnote>
  <w:endnote w:type="continuationSeparator" w:id="0">
    <w:p w:rsidR="00677A25" w:rsidRDefault="00677A25" w:rsidP="00C12E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 Nova">
    <w:altName w:val="Arial Nova"/>
    <w:charset w:val="00"/>
    <w:family w:val="swiss"/>
    <w:pitch w:val="variable"/>
    <w:sig w:usb0="80000287" w:usb1="00000002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2E40" w:rsidRDefault="00C12E4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2E40" w:rsidRDefault="00C12E4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2E40" w:rsidRDefault="00C12E4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77A25" w:rsidRDefault="00677A25" w:rsidP="00C12E40">
      <w:pPr>
        <w:spacing w:after="0" w:line="240" w:lineRule="auto"/>
      </w:pPr>
      <w:r>
        <w:separator/>
      </w:r>
    </w:p>
  </w:footnote>
  <w:footnote w:type="continuationSeparator" w:id="0">
    <w:p w:rsidR="00677A25" w:rsidRDefault="00677A25" w:rsidP="00C12E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2E40" w:rsidRDefault="00C12E4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2E40" w:rsidRDefault="00C12E40">
    <w:pPr>
      <w:pStyle w:val="Header"/>
    </w:pPr>
    <w:r>
      <w:t>IST659 LAB 2</w:t>
    </w:r>
  </w:p>
  <w:p w:rsidR="00C12E40" w:rsidRDefault="00C12E40">
    <w:pPr>
      <w:pStyle w:val="Header"/>
    </w:pPr>
    <w:r>
      <w:t xml:space="preserve">EASHANI </w:t>
    </w:r>
    <w:r>
      <w:t>DEORUKHKAR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2E40" w:rsidRDefault="00C12E40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701E"/>
    <w:rsid w:val="00632F2A"/>
    <w:rsid w:val="00677A25"/>
    <w:rsid w:val="007F5019"/>
    <w:rsid w:val="00922290"/>
    <w:rsid w:val="00962B1B"/>
    <w:rsid w:val="00A35BED"/>
    <w:rsid w:val="00AB7CFF"/>
    <w:rsid w:val="00C12E40"/>
    <w:rsid w:val="00E65F93"/>
    <w:rsid w:val="00EF70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1E8FCE"/>
  <w15:chartTrackingRefBased/>
  <w15:docId w15:val="{06402982-7B13-4554-AC10-BE58BE19E0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32F2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resumeheading">
    <w:name w:val="resume_heading"/>
    <w:basedOn w:val="NoSpacing"/>
    <w:link w:val="resumeheadingChar"/>
    <w:qFormat/>
    <w:rsid w:val="00632F2A"/>
    <w:pPr>
      <w:widowControl w:val="0"/>
      <w:autoSpaceDE w:val="0"/>
      <w:autoSpaceDN w:val="0"/>
      <w:adjustRightInd w:val="0"/>
      <w:ind w:right="-360"/>
      <w:jc w:val="both"/>
    </w:pPr>
    <w:rPr>
      <w:rFonts w:ascii="Arial Nova" w:eastAsia="Times New Roman" w:hAnsi="Arial Nova" w:cstheme="minorHAnsi"/>
      <w:b/>
      <w:sz w:val="20"/>
      <w:szCs w:val="20"/>
    </w:rPr>
  </w:style>
  <w:style w:type="character" w:customStyle="1" w:styleId="resumeheadingChar">
    <w:name w:val="resume_heading Char"/>
    <w:basedOn w:val="DefaultParagraphFont"/>
    <w:link w:val="resumeheading"/>
    <w:rsid w:val="00632F2A"/>
    <w:rPr>
      <w:rFonts w:ascii="Arial Nova" w:eastAsia="Times New Roman" w:hAnsi="Arial Nova" w:cstheme="minorHAnsi"/>
      <w:b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632F2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oSpacing">
    <w:name w:val="No Spacing"/>
    <w:uiPriority w:val="1"/>
    <w:qFormat/>
    <w:rsid w:val="00632F2A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C12E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E40"/>
  </w:style>
  <w:style w:type="paragraph" w:styleId="Footer">
    <w:name w:val="footer"/>
    <w:basedOn w:val="Normal"/>
    <w:link w:val="FooterChar"/>
    <w:uiPriority w:val="99"/>
    <w:unhideWhenUsed/>
    <w:rsid w:val="00C12E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E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header" Target="header2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header" Target="header3.xml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footer" Target="footer2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6</Pages>
  <Words>39</Words>
  <Characters>22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ashani Deorukhkar</dc:creator>
  <cp:keywords/>
  <dc:description/>
  <cp:lastModifiedBy>Eashani Deorukhkar</cp:lastModifiedBy>
  <cp:revision>7</cp:revision>
  <dcterms:created xsi:type="dcterms:W3CDTF">2018-09-18T03:59:00Z</dcterms:created>
  <dcterms:modified xsi:type="dcterms:W3CDTF">2018-09-18T04:29:00Z</dcterms:modified>
</cp:coreProperties>
</file>